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C7AEC3" w14:textId="77777777" w:rsidR="00C6108F" w:rsidRPr="0093176E" w:rsidRDefault="00C6108F" w:rsidP="00C6108F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3176E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Лабораторная работа № 2</w:t>
      </w:r>
    </w:p>
    <w:p w14:paraId="25884C0D" w14:textId="77777777" w:rsidR="00C6108F" w:rsidRPr="0093176E" w:rsidRDefault="00C6108F" w:rsidP="00C6108F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3176E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Тема:</w:t>
      </w:r>
      <w:r w:rsidRPr="0093176E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Создание программ обработки массивов.</w:t>
      </w:r>
    </w:p>
    <w:p w14:paraId="67E79F1B" w14:textId="73DB459F" w:rsidR="00784C2C" w:rsidRPr="0093176E" w:rsidRDefault="00C6108F" w:rsidP="00C6108F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sz w:val="26"/>
          <w:szCs w:val="26"/>
        </w:rPr>
        <w:br/>
      </w:r>
      <w:r w:rsidRPr="0093176E">
        <w:rPr>
          <w:b/>
          <w:bCs/>
          <w:color w:val="000000"/>
          <w:sz w:val="26"/>
          <w:szCs w:val="26"/>
        </w:rPr>
        <w:t>Цель работы:</w:t>
      </w:r>
      <w:r w:rsidRPr="0093176E">
        <w:rPr>
          <w:color w:val="000000"/>
          <w:sz w:val="26"/>
          <w:szCs w:val="26"/>
        </w:rPr>
        <w:t xml:space="preserve"> изучить принципы описания и использования однородных структурированных данных в языке C#, получить практические навыки разработки программ по обработке массивов.</w:t>
      </w:r>
    </w:p>
    <w:p w14:paraId="3E0AD827" w14:textId="77777777" w:rsidR="00C6108F" w:rsidRPr="0093176E" w:rsidRDefault="00C6108F" w:rsidP="00C6108F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1DD6832F" w14:textId="1213B6FF" w:rsidR="00784C2C" w:rsidRPr="0093176E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b/>
          <w:bCs/>
          <w:color w:val="000000"/>
          <w:sz w:val="26"/>
          <w:szCs w:val="26"/>
        </w:rPr>
        <w:t xml:space="preserve">Задание 1. </w:t>
      </w:r>
      <w:r w:rsidR="00C6108F" w:rsidRPr="0093176E">
        <w:rPr>
          <w:color w:val="000000"/>
          <w:sz w:val="26"/>
          <w:szCs w:val="26"/>
        </w:rPr>
        <w:t>Если в одномерном целочисленном массиве количество нечетных по значению элементов более 3, найти произведение положительных элементов, иначе – отрицательные элементы увеличить на 3. </w:t>
      </w:r>
    </w:p>
    <w:p w14:paraId="67FAF3F8" w14:textId="77777777" w:rsidR="00394DFA" w:rsidRPr="0093176E" w:rsidRDefault="00394DFA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3856D6E8" w14:textId="5B49F4A6" w:rsidR="00394DFA" w:rsidRPr="0093176E" w:rsidRDefault="00394DFA" w:rsidP="00784C2C">
      <w:pPr>
        <w:pStyle w:val="a3"/>
        <w:spacing w:before="0" w:beforeAutospacing="0" w:after="0" w:afterAutospacing="0"/>
        <w:jc w:val="both"/>
        <w:rPr>
          <w:i/>
          <w:iCs/>
          <w:color w:val="000000"/>
          <w:sz w:val="26"/>
          <w:szCs w:val="26"/>
        </w:rPr>
      </w:pPr>
      <w:r w:rsidRPr="0093176E">
        <w:rPr>
          <w:i/>
          <w:iCs/>
          <w:color w:val="000000"/>
          <w:sz w:val="26"/>
          <w:szCs w:val="26"/>
        </w:rPr>
        <w:t>Математическая формулировка:</w:t>
      </w:r>
    </w:p>
    <w:p w14:paraId="506361F3" w14:textId="33FE18B1" w:rsidR="00784C2C" w:rsidRPr="0093176E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i/>
          <w:iCs/>
          <w:color w:val="000000"/>
          <w:sz w:val="26"/>
          <w:szCs w:val="26"/>
        </w:rPr>
        <w:t>Дано:</w:t>
      </w:r>
      <w:r w:rsidR="00C6108F" w:rsidRPr="0093176E">
        <w:rPr>
          <w:i/>
          <w:iCs/>
          <w:color w:val="000000"/>
          <w:sz w:val="26"/>
          <w:szCs w:val="26"/>
        </w:rPr>
        <w:t xml:space="preserve"> </w:t>
      </w:r>
      <w:r w:rsidR="00C6108F" w:rsidRPr="0093176E">
        <w:rPr>
          <w:color w:val="000000"/>
          <w:sz w:val="26"/>
          <w:szCs w:val="26"/>
          <w:lang w:val="en-US"/>
        </w:rPr>
        <w:t>int</w:t>
      </w:r>
      <w:r w:rsidR="00C6108F" w:rsidRPr="0093176E">
        <w:rPr>
          <w:color w:val="000000"/>
          <w:sz w:val="26"/>
          <w:szCs w:val="26"/>
        </w:rPr>
        <w:t>[</w:t>
      </w:r>
      <w:r w:rsidR="007B459D" w:rsidRPr="0093176E">
        <w:rPr>
          <w:color w:val="000000"/>
          <w:sz w:val="26"/>
          <w:szCs w:val="26"/>
          <w:lang w:val="en-US"/>
        </w:rPr>
        <w:t>n</w:t>
      </w:r>
      <w:r w:rsidR="00C6108F" w:rsidRPr="0093176E">
        <w:rPr>
          <w:color w:val="000000"/>
          <w:sz w:val="26"/>
          <w:szCs w:val="26"/>
        </w:rPr>
        <w:t xml:space="preserve">] </w:t>
      </w:r>
      <w:r w:rsidR="00C6108F" w:rsidRPr="0093176E">
        <w:rPr>
          <w:color w:val="000000"/>
          <w:sz w:val="26"/>
          <w:szCs w:val="26"/>
          <w:lang w:val="en-US"/>
        </w:rPr>
        <w:t>mas</w:t>
      </w:r>
      <w:r w:rsidR="00C6108F" w:rsidRPr="0093176E">
        <w:rPr>
          <w:color w:val="000000"/>
          <w:sz w:val="26"/>
          <w:szCs w:val="26"/>
        </w:rPr>
        <w:t>, где</w:t>
      </w:r>
      <w:r w:rsidR="00C6108F" w:rsidRPr="0093176E">
        <w:rPr>
          <w:i/>
          <w:iCs/>
          <w:color w:val="000000"/>
          <w:sz w:val="26"/>
          <w:szCs w:val="26"/>
        </w:rPr>
        <w:t xml:space="preserve"> </w:t>
      </w:r>
      <w:r w:rsidR="00C6108F" w:rsidRPr="0093176E">
        <w:rPr>
          <w:color w:val="000000"/>
          <w:sz w:val="26"/>
          <w:szCs w:val="26"/>
        </w:rPr>
        <w:t>хранятся случайные целочисленные значения</w:t>
      </w:r>
    </w:p>
    <w:p w14:paraId="051D4852" w14:textId="3227B775" w:rsidR="007B459D" w:rsidRPr="0093176E" w:rsidRDefault="00C535B7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color w:val="000000"/>
          <w:sz w:val="26"/>
          <w:szCs w:val="26"/>
          <w:lang w:val="en-US"/>
        </w:rPr>
        <w:t>Byte</w:t>
      </w:r>
      <w:r w:rsidR="007B459D" w:rsidRPr="0093176E">
        <w:rPr>
          <w:color w:val="000000"/>
          <w:sz w:val="26"/>
          <w:szCs w:val="26"/>
        </w:rPr>
        <w:t xml:space="preserve"> </w:t>
      </w:r>
      <w:r w:rsidR="007B459D" w:rsidRPr="0093176E">
        <w:rPr>
          <w:color w:val="000000"/>
          <w:sz w:val="26"/>
          <w:szCs w:val="26"/>
          <w:lang w:val="en-US"/>
        </w:rPr>
        <w:t>n</w:t>
      </w:r>
      <w:r w:rsidR="007B459D" w:rsidRPr="0093176E">
        <w:rPr>
          <w:color w:val="000000"/>
          <w:sz w:val="26"/>
          <w:szCs w:val="26"/>
        </w:rPr>
        <w:t xml:space="preserve"> – кол-во чисел в массиве, вводимое с клавиатуры</w:t>
      </w:r>
    </w:p>
    <w:p w14:paraId="0E646B7E" w14:textId="65F1F651" w:rsidR="00784C2C" w:rsidRPr="0093176E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i/>
          <w:iCs/>
          <w:color w:val="000000"/>
          <w:sz w:val="26"/>
          <w:szCs w:val="26"/>
        </w:rPr>
        <w:t>Найти:</w:t>
      </w:r>
      <w:r w:rsidRPr="0093176E">
        <w:rPr>
          <w:color w:val="000000"/>
          <w:sz w:val="26"/>
          <w:szCs w:val="26"/>
        </w:rPr>
        <w:t xml:space="preserve"> </w:t>
      </w:r>
      <w:r w:rsidR="00C6108F" w:rsidRPr="0093176E">
        <w:rPr>
          <w:color w:val="000000"/>
          <w:sz w:val="26"/>
          <w:szCs w:val="26"/>
        </w:rPr>
        <w:t>Если |</w:t>
      </w:r>
      <w:r w:rsidR="00C6108F" w:rsidRPr="0093176E">
        <w:rPr>
          <w:color w:val="000000"/>
          <w:sz w:val="26"/>
          <w:szCs w:val="26"/>
          <w:lang w:val="en-US"/>
        </w:rPr>
        <w:t>A</w:t>
      </w:r>
      <w:r w:rsidR="00C6108F" w:rsidRPr="0093176E">
        <w:rPr>
          <w:color w:val="000000"/>
          <w:sz w:val="26"/>
          <w:szCs w:val="26"/>
        </w:rPr>
        <w:t xml:space="preserve">| &gt; 3, где </w:t>
      </w:r>
      <m:oMath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A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=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{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mas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: (</m:t>
        </m:r>
        <m:d>
          <m:dPr>
            <m:begChr m:val="|"/>
            <m:endChr m:val="|"/>
            <m:ctrlPr>
              <w:rPr>
                <w:rFonts w:ascii="Cambria Math" w:hAnsi="Cambria Math"/>
                <w:color w:val="000000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6"/>
                <w:szCs w:val="26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+1)⋮2 }</m:t>
        </m:r>
      </m:oMath>
      <w:r w:rsidR="007B459D" w:rsidRPr="0093176E">
        <w:rPr>
          <w:color w:val="000000"/>
          <w:sz w:val="26"/>
          <w:szCs w:val="26"/>
        </w:rPr>
        <w:t xml:space="preserve">, то посчитать </w:t>
      </w:r>
      <m:oMath>
        <m:nary>
          <m:naryPr>
            <m:chr m:val="∏"/>
            <m:limLoc m:val="undOvr"/>
            <m:ctrlPr>
              <w:rPr>
                <w:rFonts w:ascii="Cambria Math" w:hAnsi="Cambria Math"/>
                <w:i/>
                <w:color w:val="000000"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color w:val="000000"/>
                <w:sz w:val="26"/>
                <w:szCs w:val="26"/>
                <w:lang w:val="en-US"/>
              </w:rPr>
              <m:t>i</m:t>
            </m:r>
            <m:r>
              <w:rPr>
                <w:rFonts w:ascii="Cambria Math" w:hAnsi="Cambria Math"/>
                <w:color w:val="000000"/>
                <w:sz w:val="26"/>
                <w:szCs w:val="26"/>
              </w:rPr>
              <m:t>=0</m:t>
            </m:r>
          </m:sub>
          <m:sup>
            <m:r>
              <w:rPr>
                <w:rFonts w:ascii="Cambria Math" w:hAnsi="Cambria Math"/>
                <w:color w:val="000000"/>
                <w:sz w:val="26"/>
                <w:szCs w:val="26"/>
              </w:rPr>
              <m:t>n</m:t>
            </m:r>
          </m:sup>
          <m:e>
            <m:r>
              <w:rPr>
                <w:rFonts w:ascii="Cambria Math" w:hAnsi="Cambria Math"/>
                <w:color w:val="000000"/>
                <w:sz w:val="26"/>
                <w:szCs w:val="26"/>
              </w:rPr>
              <m:t>B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i</m:t>
                </m:r>
              </m:e>
            </m:d>
          </m:e>
        </m:nary>
      </m:oMath>
      <w:r w:rsidR="007B459D" w:rsidRPr="0093176E">
        <w:rPr>
          <w:color w:val="000000"/>
          <w:sz w:val="26"/>
          <w:szCs w:val="26"/>
        </w:rPr>
        <w:t xml:space="preserve">, где </w:t>
      </w:r>
      <m:oMath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B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=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{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mas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: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w:rPr>
            <w:rFonts w:ascii="Cambria Math" w:hAnsi="Cambria Math"/>
            <w:color w:val="000000"/>
            <w:sz w:val="26"/>
            <w:szCs w:val="26"/>
          </w:rPr>
          <m:t>N }</m:t>
        </m:r>
      </m:oMath>
      <w:r w:rsidR="009962E7" w:rsidRPr="0093176E">
        <w:rPr>
          <w:color w:val="000000"/>
          <w:sz w:val="26"/>
          <w:szCs w:val="26"/>
        </w:rPr>
        <w:t>, иначе</w:t>
      </w:r>
    </w:p>
    <w:p w14:paraId="0E836A2E" w14:textId="4DC4D2EA" w:rsidR="009962E7" w:rsidRPr="0093176E" w:rsidRDefault="00C535B7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color w:val="000000"/>
          <w:sz w:val="26"/>
          <w:szCs w:val="26"/>
        </w:rPr>
        <w:t>К</w:t>
      </w:r>
      <w:r w:rsidR="009962E7" w:rsidRPr="0093176E">
        <w:rPr>
          <w:color w:val="000000"/>
          <w:sz w:val="26"/>
          <w:szCs w:val="26"/>
        </w:rPr>
        <w:t>ажд</w:t>
      </w:r>
      <w:r w:rsidRPr="0093176E">
        <w:rPr>
          <w:color w:val="000000"/>
          <w:sz w:val="26"/>
          <w:szCs w:val="26"/>
        </w:rPr>
        <w:t xml:space="preserve">ый элемент множества </w:t>
      </w:r>
      <m:oMath>
        <m:r>
          <w:rPr>
            <w:rFonts w:ascii="Cambria Math" w:hAnsi="Cambria Math"/>
            <w:color w:val="000000"/>
            <w:sz w:val="26"/>
            <w:szCs w:val="26"/>
          </w:rPr>
          <m:t xml:space="preserve">{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w:rPr>
            <w:rFonts w:ascii="Cambria Math" w:hAnsi="Cambria Math"/>
            <w:color w:val="000000"/>
            <w:sz w:val="26"/>
            <w:szCs w:val="26"/>
            <w:lang w:val="en-US"/>
          </w:rPr>
          <m:t>mas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  :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&lt;0 }</m:t>
        </m:r>
      </m:oMath>
      <w:r w:rsidR="009962E7" w:rsidRPr="0093176E">
        <w:rPr>
          <w:color w:val="000000"/>
          <w:sz w:val="26"/>
          <w:szCs w:val="26"/>
        </w:rPr>
        <w:t xml:space="preserve"> увеличить на 3.</w:t>
      </w:r>
    </w:p>
    <w:p w14:paraId="765E6C42" w14:textId="77777777" w:rsidR="002B0944" w:rsidRPr="0093176E" w:rsidRDefault="002B0944" w:rsidP="002B0944">
      <w:pPr>
        <w:pStyle w:val="a3"/>
        <w:keepNext/>
        <w:spacing w:before="0" w:beforeAutospacing="0" w:after="0" w:afterAutospacing="0"/>
        <w:jc w:val="both"/>
        <w:rPr>
          <w:sz w:val="26"/>
          <w:szCs w:val="26"/>
        </w:rPr>
      </w:pPr>
      <w:r w:rsidRPr="0093176E">
        <w:rPr>
          <w:sz w:val="26"/>
          <w:szCs w:val="26"/>
        </w:rPr>
        <w:object w:dxaOrig="30796" w:dyaOrig="14056" w14:anchorId="73C8BF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13pt" o:ole="">
            <v:imagedata r:id="rId6" o:title=""/>
          </v:shape>
          <o:OLEObject Type="Embed" ProgID="Visio.Drawing.15" ShapeID="_x0000_i1025" DrawAspect="Content" ObjectID="_1788194363" r:id="rId7"/>
        </w:object>
      </w:r>
    </w:p>
    <w:p w14:paraId="3E789510" w14:textId="4AAE8EA2" w:rsidR="009962E7" w:rsidRPr="0093176E" w:rsidRDefault="002B0944" w:rsidP="002B0944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8A332E" w:rsidRPr="0093176E">
        <w:rPr>
          <w:rFonts w:cs="Times New Roman"/>
          <w:noProof/>
          <w:szCs w:val="26"/>
        </w:rPr>
        <w:t>1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</w:t>
      </w:r>
      <w:r w:rsidR="008A332E" w:rsidRPr="0093176E">
        <w:rPr>
          <w:rFonts w:cs="Times New Roman"/>
          <w:szCs w:val="26"/>
        </w:rPr>
        <w:t>а</w:t>
      </w:r>
      <w:r w:rsidRPr="0093176E">
        <w:rPr>
          <w:rFonts w:cs="Times New Roman"/>
          <w:szCs w:val="26"/>
        </w:rPr>
        <w:t>лгоритм к заданию 1</w:t>
      </w:r>
    </w:p>
    <w:p w14:paraId="7EEBFA32" w14:textId="77777777" w:rsidR="002B0944" w:rsidRPr="0093176E" w:rsidRDefault="002B0944" w:rsidP="002B0944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2E2975C6" wp14:editId="762B5415">
            <wp:extent cx="5940425" cy="50768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3C051" w14:textId="2979EEF5" w:rsidR="002B0944" w:rsidRPr="0093176E" w:rsidRDefault="002B0944" w:rsidP="002B0944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8A332E" w:rsidRPr="0093176E">
        <w:rPr>
          <w:rFonts w:cs="Times New Roman"/>
          <w:noProof/>
          <w:szCs w:val="26"/>
        </w:rPr>
        <w:t>2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</w:t>
      </w:r>
      <w:r w:rsidR="008A332E" w:rsidRPr="0093176E">
        <w:rPr>
          <w:rFonts w:cs="Times New Roman"/>
          <w:szCs w:val="26"/>
        </w:rPr>
        <w:t>к</w:t>
      </w:r>
      <w:r w:rsidRPr="0093176E">
        <w:rPr>
          <w:rFonts w:cs="Times New Roman"/>
          <w:szCs w:val="26"/>
        </w:rPr>
        <w:t>од работы к заданию 1</w:t>
      </w:r>
    </w:p>
    <w:p w14:paraId="7BC4D39D" w14:textId="77777777" w:rsidR="008135D7" w:rsidRPr="0093176E" w:rsidRDefault="002B0944" w:rsidP="008135D7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4E23B0C" wp14:editId="59BC3571">
            <wp:extent cx="5694543" cy="2028825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20791" b="46045"/>
                    <a:stretch/>
                  </pic:blipFill>
                  <pic:spPr bwMode="auto">
                    <a:xfrm>
                      <a:off x="0" y="0"/>
                      <a:ext cx="5697402" cy="2029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1E108" w14:textId="627D284E" w:rsidR="002B0944" w:rsidRPr="0093176E" w:rsidRDefault="008135D7" w:rsidP="008135D7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8A332E" w:rsidRPr="0093176E">
        <w:rPr>
          <w:rFonts w:cs="Times New Roman"/>
          <w:noProof/>
          <w:szCs w:val="26"/>
        </w:rPr>
        <w:t>3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первый пример выполнения кода к заданию 1</w:t>
      </w:r>
    </w:p>
    <w:p w14:paraId="7B21527D" w14:textId="77777777" w:rsidR="008135D7" w:rsidRPr="0093176E" w:rsidRDefault="008135D7" w:rsidP="008135D7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33616D0B" wp14:editId="1B35F6C4">
            <wp:extent cx="5776097" cy="29527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r="21272" b="23053"/>
                    <a:stretch/>
                  </pic:blipFill>
                  <pic:spPr bwMode="auto">
                    <a:xfrm>
                      <a:off x="0" y="0"/>
                      <a:ext cx="5779213" cy="29543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1B287432" w14:textId="5AE14E38" w:rsidR="002B0944" w:rsidRPr="0093176E" w:rsidRDefault="008135D7" w:rsidP="008135D7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8A332E" w:rsidRPr="0093176E">
        <w:rPr>
          <w:rFonts w:cs="Times New Roman"/>
          <w:noProof/>
          <w:szCs w:val="26"/>
        </w:rPr>
        <w:t>4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второй пример выполнения кода к заданию 1</w:t>
      </w:r>
    </w:p>
    <w:p w14:paraId="47476A22" w14:textId="77777777" w:rsidR="002B0944" w:rsidRPr="0093176E" w:rsidRDefault="002B0944" w:rsidP="00784C2C">
      <w:pPr>
        <w:pStyle w:val="a3"/>
        <w:spacing w:before="0" w:beforeAutospacing="0" w:after="0" w:afterAutospacing="0"/>
        <w:jc w:val="both"/>
        <w:rPr>
          <w:iCs/>
          <w:color w:val="000000"/>
          <w:sz w:val="26"/>
          <w:szCs w:val="26"/>
        </w:rPr>
      </w:pPr>
    </w:p>
    <w:p w14:paraId="42E18A77" w14:textId="458D6330" w:rsidR="006F6F84" w:rsidRPr="0093176E" w:rsidRDefault="00C6108F" w:rsidP="00C6108F">
      <w:pPr>
        <w:pStyle w:val="a5"/>
        <w:jc w:val="left"/>
        <w:rPr>
          <w:rFonts w:eastAsia="Times New Roman" w:cs="Times New Roman"/>
          <w:iCs w:val="0"/>
          <w:color w:val="000000"/>
          <w:szCs w:val="26"/>
          <w:lang w:eastAsia="ru-RU"/>
        </w:rPr>
      </w:pPr>
      <w:r w:rsidRPr="0093176E">
        <w:rPr>
          <w:rFonts w:eastAsia="Times New Roman" w:cs="Times New Roman"/>
          <w:b/>
          <w:bCs/>
          <w:iCs w:val="0"/>
          <w:color w:val="000000"/>
          <w:szCs w:val="26"/>
          <w:lang w:eastAsia="ru-RU"/>
        </w:rPr>
        <w:t>Задание 2.</w:t>
      </w:r>
      <w:r w:rsidRPr="0093176E">
        <w:rPr>
          <w:rFonts w:eastAsia="Times New Roman" w:cs="Times New Roman"/>
          <w:iCs w:val="0"/>
          <w:color w:val="000000"/>
          <w:szCs w:val="26"/>
          <w:lang w:eastAsia="ru-RU"/>
        </w:rPr>
        <w:t xml:space="preserve"> Ввести двумерный массив произвольной размерности, найти количество положительных элементов каждого столбца массива. Раскрасить в массиве при выводе желтым цветом первый сверху положительный элемент каждого столбца.</w:t>
      </w:r>
    </w:p>
    <w:p w14:paraId="5C22F95C" w14:textId="6C929DF3" w:rsidR="00C535B7" w:rsidRPr="0093176E" w:rsidRDefault="00C535B7" w:rsidP="00C535B7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int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>[</w:t>
      </w: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n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>][</w:t>
      </w: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m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] </w:t>
      </w:r>
      <w:proofErr w:type="gramStart"/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mas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,</w:t>
      </w:r>
      <w:proofErr w:type="gramEnd"/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где</w:t>
      </w:r>
      <w:r w:rsidRPr="0093176E">
        <w:rPr>
          <w:rFonts w:ascii="Times New Roman" w:hAnsi="Times New Roman" w:cs="Times New Roman"/>
          <w:i/>
          <w:iCs/>
          <w:color w:val="000000"/>
          <w:sz w:val="26"/>
          <w:szCs w:val="26"/>
        </w:rPr>
        <w:t xml:space="preserve"> 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>хранятся случайные целочисленные значения.</w:t>
      </w:r>
    </w:p>
    <w:p w14:paraId="4FC25F40" w14:textId="60025123" w:rsidR="00C535B7" w:rsidRPr="0093176E" w:rsidRDefault="00FF7099" w:rsidP="00C535B7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b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yte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n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– столбцы, </w:t>
      </w: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b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yte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m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– строки.</w:t>
      </w:r>
    </w:p>
    <w:p w14:paraId="51A7CD60" w14:textId="2BE57094" w:rsidR="00C535B7" w:rsidRPr="0093176E" w:rsidRDefault="00C535B7" w:rsidP="00C535B7">
      <w:pPr>
        <w:rPr>
          <w:rFonts w:ascii="Times New Roman" w:eastAsiaTheme="minorEastAsia" w:hAnsi="Times New Roman" w:cs="Times New Roman"/>
          <w:color w:val="000000"/>
          <w:sz w:val="26"/>
          <w:szCs w:val="26"/>
        </w:rPr>
      </w:pPr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В матрице </w:t>
      </w:r>
      <m:oMath>
        <m:d>
          <m:dPr>
            <m:ctrlPr>
              <w:rPr>
                <w:rFonts w:ascii="Cambria Math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000000"/>
                    <w:sz w:val="26"/>
                    <w:szCs w:val="26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⋯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1n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⋮</m:t>
                  </m:r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⋱</m:t>
                  </m:r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m1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⋯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mn</m:t>
                      </m:r>
                    </m:sub>
                  </m:sSub>
                </m:e>
              </m:mr>
            </m:m>
          </m:e>
        </m:d>
      </m:oMath>
      <w:r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 xml:space="preserve"> найти 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A</m:t>
            </m:r>
          </m:e>
        </m:d>
        <m:r>
          <w:rPr>
            <w:rFonts w:ascii="Cambria Math" w:eastAsiaTheme="minorEastAsia" w:hAnsi="Cambria Math" w:cs="Times New Roman"/>
            <w:color w:val="000000"/>
            <w:sz w:val="26"/>
            <w:szCs w:val="26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x∈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6"/>
                    <w:szCs w:val="26"/>
                  </w:rPr>
                  <m:t>1,n</m:t>
                </m:r>
              </m:e>
            </m:d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∩N :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6"/>
                    <w:szCs w:val="26"/>
                  </w:rPr>
                  <m:t>kx</m:t>
                </m:r>
              </m:sub>
            </m:sSub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 xml:space="preserve">&gt;0 </m:t>
            </m:r>
          </m:e>
        </m:d>
        <m:r>
          <w:rPr>
            <w:rFonts w:ascii="Cambria Math" w:eastAsiaTheme="minorEastAsia" w:hAnsi="Cambria Math" w:cs="Times New Roman"/>
            <w:color w:val="000000"/>
            <w:sz w:val="26"/>
            <w:szCs w:val="26"/>
          </w:rPr>
          <m:t>, где k ∈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1,n</m:t>
            </m:r>
          </m:e>
        </m:d>
        <m:r>
          <w:rPr>
            <w:rFonts w:ascii="Cambria Math" w:eastAsiaTheme="minorEastAsia" w:hAnsi="Cambria Math" w:cs="Times New Roman"/>
            <w:color w:val="000000"/>
            <w:sz w:val="26"/>
            <w:szCs w:val="26"/>
          </w:rPr>
          <m:t xml:space="preserve"> </m:t>
        </m:r>
      </m:oMath>
      <w:r w:rsidR="00FB5474"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>.</w:t>
      </w:r>
    </w:p>
    <w:p w14:paraId="66B22104" w14:textId="3A9A4F3D" w:rsidR="00FB5474" w:rsidRPr="0093176E" w:rsidRDefault="00FB5474" w:rsidP="00C535B7">
      <w:pPr>
        <w:rPr>
          <w:rFonts w:ascii="Times New Roman" w:eastAsiaTheme="minorEastAsia" w:hAnsi="Times New Roman" w:cs="Times New Roman"/>
          <w:color w:val="000000"/>
          <w:sz w:val="26"/>
          <w:szCs w:val="26"/>
        </w:rPr>
      </w:pPr>
      <w:r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>При выводе матрицы первый сверху положительный элемент</w:t>
      </w:r>
      <w:r w:rsidR="00E00667"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 xml:space="preserve"> в столбце</w:t>
      </w:r>
      <w:r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 xml:space="preserve"> раскрашивать жёлтым цветом.</w:t>
      </w:r>
    </w:p>
    <w:p w14:paraId="40A5D607" w14:textId="77777777" w:rsidR="008A332E" w:rsidRPr="0093176E" w:rsidRDefault="008A332E" w:rsidP="008A332E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sz w:val="26"/>
          <w:szCs w:val="26"/>
        </w:rPr>
        <w:object w:dxaOrig="29926" w:dyaOrig="16201" w14:anchorId="64867550">
          <v:shape id="_x0000_i1026" type="#_x0000_t75" style="width:466.5pt;height:252.75pt" o:ole="">
            <v:imagedata r:id="rId11" o:title=""/>
          </v:shape>
          <o:OLEObject Type="Embed" ProgID="Visio.Drawing.15" ShapeID="_x0000_i1026" DrawAspect="Content" ObjectID="_1788194364" r:id="rId12"/>
        </w:object>
      </w:r>
    </w:p>
    <w:p w14:paraId="4CDEA516" w14:textId="083D97DC" w:rsidR="008A332E" w:rsidRPr="0093176E" w:rsidRDefault="008A332E" w:rsidP="008A332E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Pr="0093176E">
        <w:rPr>
          <w:rFonts w:cs="Times New Roman"/>
          <w:noProof/>
          <w:szCs w:val="26"/>
        </w:rPr>
        <w:t>5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алгоритм к заданию 2</w:t>
      </w:r>
    </w:p>
    <w:p w14:paraId="636B85DF" w14:textId="77777777" w:rsidR="008A332E" w:rsidRPr="0093176E" w:rsidRDefault="008A332E" w:rsidP="008A332E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807EE5F" wp14:editId="726467FD">
            <wp:extent cx="5940425" cy="50730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7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78A11" w14:textId="53783378" w:rsidR="008A332E" w:rsidRPr="0093176E" w:rsidRDefault="008A332E" w:rsidP="008A332E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Pr="0093176E">
        <w:rPr>
          <w:rFonts w:cs="Times New Roman"/>
          <w:noProof/>
          <w:szCs w:val="26"/>
        </w:rPr>
        <w:t>6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код работы к заданию 2</w:t>
      </w:r>
    </w:p>
    <w:p w14:paraId="3CF4419A" w14:textId="77777777" w:rsidR="008A332E" w:rsidRPr="0093176E" w:rsidRDefault="008A332E" w:rsidP="008A332E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3DA5BA37" wp14:editId="7B3A4D3D">
            <wp:extent cx="5940425" cy="31070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13E17" w14:textId="5DD8F2E7" w:rsidR="008A332E" w:rsidRPr="0093176E" w:rsidRDefault="008A332E" w:rsidP="008A332E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Pr="0093176E">
        <w:rPr>
          <w:rFonts w:cs="Times New Roman"/>
          <w:noProof/>
          <w:szCs w:val="26"/>
        </w:rPr>
        <w:t>7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пример выполнения кода к заданию 2</w:t>
      </w:r>
    </w:p>
    <w:sectPr w:rsidR="008A332E" w:rsidRPr="0093176E">
      <w:head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A7BA86" w14:textId="77777777" w:rsidR="004D0726" w:rsidRDefault="004D0726" w:rsidP="00BF7B9F">
      <w:pPr>
        <w:spacing w:after="0" w:line="240" w:lineRule="auto"/>
      </w:pPr>
      <w:r>
        <w:separator/>
      </w:r>
    </w:p>
  </w:endnote>
  <w:endnote w:type="continuationSeparator" w:id="0">
    <w:p w14:paraId="132CA57F" w14:textId="77777777" w:rsidR="004D0726" w:rsidRDefault="004D0726" w:rsidP="00BF7B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58B693" w14:textId="77777777" w:rsidR="004D0726" w:rsidRDefault="004D0726" w:rsidP="00BF7B9F">
      <w:pPr>
        <w:spacing w:after="0" w:line="240" w:lineRule="auto"/>
      </w:pPr>
      <w:r>
        <w:separator/>
      </w:r>
    </w:p>
  </w:footnote>
  <w:footnote w:type="continuationSeparator" w:id="0">
    <w:p w14:paraId="12DE74A6" w14:textId="77777777" w:rsidR="004D0726" w:rsidRDefault="004D0726" w:rsidP="00BF7B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23A8F4" w14:textId="1D6A6C26" w:rsidR="00BF7B9F" w:rsidRPr="000E0322" w:rsidRDefault="00BF7B9F">
    <w:pPr>
      <w:pStyle w:val="a6"/>
      <w:rPr>
        <w:rFonts w:ascii="Times New Roman" w:hAnsi="Times New Roman" w:cs="Times New Roman"/>
      </w:rPr>
    </w:pPr>
    <w:r w:rsidRPr="000E0322">
      <w:rPr>
        <w:rFonts w:ascii="Times New Roman" w:hAnsi="Times New Roman" w:cs="Times New Roman"/>
      </w:rPr>
      <w:t>32919/8</w:t>
    </w:r>
    <w:r w:rsidRPr="000E0322">
      <w:rPr>
        <w:rFonts w:ascii="Times New Roman" w:hAnsi="Times New Roman" w:cs="Times New Roman"/>
      </w:rPr>
      <w:tab/>
    </w:r>
    <w:r w:rsidR="000E0322">
      <w:rPr>
        <w:rFonts w:ascii="Times New Roman" w:hAnsi="Times New Roman" w:cs="Times New Roman"/>
        <w:lang w:val="en-US"/>
      </w:rPr>
      <w:t>4</w:t>
    </w:r>
    <w:r w:rsidRPr="000E0322">
      <w:rPr>
        <w:rFonts w:ascii="Times New Roman" w:hAnsi="Times New Roman" w:cs="Times New Roman"/>
      </w:rPr>
      <w:t xml:space="preserve"> вариант</w:t>
    </w:r>
    <w:r w:rsidRPr="000E0322">
      <w:rPr>
        <w:rFonts w:ascii="Times New Roman" w:hAnsi="Times New Roman" w:cs="Times New Roman"/>
      </w:rPr>
      <w:tab/>
      <w:t>Моисеев Евгений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4C2C"/>
    <w:rsid w:val="000E0322"/>
    <w:rsid w:val="001202CB"/>
    <w:rsid w:val="002B0944"/>
    <w:rsid w:val="00320F85"/>
    <w:rsid w:val="00394DFA"/>
    <w:rsid w:val="00405FD2"/>
    <w:rsid w:val="004D0726"/>
    <w:rsid w:val="005B3D9F"/>
    <w:rsid w:val="006F6F84"/>
    <w:rsid w:val="007730D3"/>
    <w:rsid w:val="00784C2C"/>
    <w:rsid w:val="007B459D"/>
    <w:rsid w:val="008135D7"/>
    <w:rsid w:val="008A332E"/>
    <w:rsid w:val="0093176E"/>
    <w:rsid w:val="009962E7"/>
    <w:rsid w:val="00B1591F"/>
    <w:rsid w:val="00BC4D2D"/>
    <w:rsid w:val="00BF7B9F"/>
    <w:rsid w:val="00C535B7"/>
    <w:rsid w:val="00C6108F"/>
    <w:rsid w:val="00D13DF3"/>
    <w:rsid w:val="00D82DF9"/>
    <w:rsid w:val="00DB211C"/>
    <w:rsid w:val="00E00667"/>
    <w:rsid w:val="00E646C5"/>
    <w:rsid w:val="00FB10F6"/>
    <w:rsid w:val="00FB5474"/>
    <w:rsid w:val="00FE28D6"/>
    <w:rsid w:val="00FF7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F2EDDF"/>
  <w15:chartTrackingRefBased/>
  <w15:docId w15:val="{103FD265-E462-4F89-A869-3168148F7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84C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784C2C"/>
    <w:rPr>
      <w:color w:val="808080"/>
    </w:rPr>
  </w:style>
  <w:style w:type="paragraph" w:styleId="a5">
    <w:name w:val="caption"/>
    <w:basedOn w:val="a"/>
    <w:next w:val="a"/>
    <w:uiPriority w:val="35"/>
    <w:unhideWhenUsed/>
    <w:qFormat/>
    <w:rsid w:val="0093176E"/>
    <w:pPr>
      <w:spacing w:after="200" w:line="240" w:lineRule="auto"/>
      <w:jc w:val="center"/>
    </w:pPr>
    <w:rPr>
      <w:rFonts w:ascii="Times New Roman" w:hAnsi="Times New Roman"/>
      <w:iCs/>
      <w:sz w:val="26"/>
      <w:szCs w:val="18"/>
    </w:rPr>
  </w:style>
  <w:style w:type="paragraph" w:styleId="a6">
    <w:name w:val="header"/>
    <w:basedOn w:val="a"/>
    <w:link w:val="a7"/>
    <w:uiPriority w:val="99"/>
    <w:unhideWhenUsed/>
    <w:rsid w:val="00BF7B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F7B9F"/>
  </w:style>
  <w:style w:type="paragraph" w:styleId="a8">
    <w:name w:val="footer"/>
    <w:basedOn w:val="a"/>
    <w:link w:val="a9"/>
    <w:uiPriority w:val="99"/>
    <w:unhideWhenUsed/>
    <w:rsid w:val="00BF7B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F7B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39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13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5</Pages>
  <Words>268</Words>
  <Characters>153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12</dc:creator>
  <cp:keywords/>
  <dc:description/>
  <cp:lastModifiedBy>evgen</cp:lastModifiedBy>
  <cp:revision>19</cp:revision>
  <dcterms:created xsi:type="dcterms:W3CDTF">2024-09-10T10:17:00Z</dcterms:created>
  <dcterms:modified xsi:type="dcterms:W3CDTF">2024-09-18T16:53:00Z</dcterms:modified>
</cp:coreProperties>
</file>